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2E42" w:rsidRPr="006574DF" w:rsidRDefault="006574DF">
      <w:pPr>
        <w:rPr>
          <w:b/>
          <w:sz w:val="40"/>
        </w:rPr>
      </w:pPr>
      <w:r w:rsidRPr="006574DF">
        <w:rPr>
          <w:b/>
          <w:sz w:val="40"/>
        </w:rPr>
        <w:t>OPERAZIONE 6</w:t>
      </w:r>
    </w:p>
    <w:p w:rsidR="006574DF" w:rsidRDefault="00031FE5">
      <w:r>
        <w:t>Dato un centro, co</w:t>
      </w:r>
      <w:r w:rsidR="00532639">
        <w:t>ntrolla quali apparecchiature sono usurate più del 90% e riporta il nome del centro, della sala e il codice delle apparecchiature in questione.</w:t>
      </w:r>
    </w:p>
    <w:p w:rsidR="00532639" w:rsidRDefault="00E114A1">
      <w:r>
        <w:rPr>
          <w:noProof/>
        </w:rPr>
        <w:object w:dxaOrig="1440" w:dyaOrig="1440" w14:anchorId="315DD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42.9pt;margin-top:3.45pt;width:567.15pt;height:116.4pt;z-index:251658240" filled="t" stroked="t">
            <v:imagedata r:id="rId4" o:title=""/>
          </v:shape>
          <o:OLEObject Type="Embed" ProgID="Visio.Drawing.15" ShapeID="_x0000_s1027" DrawAspect="Content" ObjectID="_1566141108" r:id="rId5"/>
        </w:object>
      </w:r>
    </w:p>
    <w:p w:rsidR="00532639" w:rsidRDefault="00532639"/>
    <w:p w:rsidR="00532639" w:rsidRDefault="00532639"/>
    <w:p w:rsidR="00532639" w:rsidRDefault="00532639"/>
    <w:p w:rsidR="00532639" w:rsidRDefault="00532639"/>
    <w:p w:rsidR="00532639" w:rsidRDefault="00532639"/>
    <w:p w:rsidR="00532639" w:rsidRDefault="00532639"/>
    <w:p w:rsidR="00532639" w:rsidRDefault="00532639">
      <w:r>
        <w:t>Tabella dei volumi</w:t>
      </w:r>
    </w:p>
    <w:tbl>
      <w:tblPr>
        <w:tblW w:w="41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80"/>
        <w:gridCol w:w="1240"/>
        <w:gridCol w:w="1240"/>
      </w:tblGrid>
      <w:tr w:rsidR="00532639" w:rsidRPr="00532639" w:rsidTr="00532639">
        <w:trPr>
          <w:trHeight w:val="36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532639" w:rsidRPr="00532639" w:rsidTr="00532639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20</w:t>
            </w:r>
          </w:p>
        </w:tc>
      </w:tr>
      <w:tr w:rsidR="00532639" w:rsidRPr="00532639" w:rsidTr="00532639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Sala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100</w:t>
            </w:r>
          </w:p>
        </w:tc>
      </w:tr>
      <w:tr w:rsidR="00532639" w:rsidRPr="00532639" w:rsidTr="00532639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Apparecchiatur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3000</w:t>
            </w:r>
          </w:p>
        </w:tc>
      </w:tr>
      <w:tr w:rsidR="00532639" w:rsidRPr="00532639" w:rsidTr="00532639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Ubic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100</w:t>
            </w:r>
          </w:p>
        </w:tc>
      </w:tr>
      <w:tr w:rsidR="00532639" w:rsidRPr="00532639" w:rsidTr="00532639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Colloc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3000</w:t>
            </w:r>
          </w:p>
        </w:tc>
      </w:tr>
    </w:tbl>
    <w:p w:rsidR="00532639" w:rsidRDefault="00532639"/>
    <w:p w:rsidR="00532639" w:rsidRDefault="00532639">
      <w:r>
        <w:t>Ogni centro ha in media 5 sale.</w:t>
      </w:r>
    </w:p>
    <w:p w:rsidR="00532639" w:rsidRDefault="00532639" w:rsidP="00532639">
      <w:pPr>
        <w:spacing w:line="240" w:lineRule="auto"/>
      </w:pPr>
      <w:r>
        <w:t>Ogni sala ha in media 30 apparecchiature.</w:t>
      </w:r>
    </w:p>
    <w:p w:rsidR="00532639" w:rsidRDefault="00532639" w:rsidP="00532639">
      <w:pPr>
        <w:spacing w:line="240" w:lineRule="auto"/>
      </w:pPr>
    </w:p>
    <w:p w:rsidR="00532639" w:rsidRDefault="00532639" w:rsidP="00532639">
      <w:pPr>
        <w:spacing w:line="240" w:lineRule="auto"/>
      </w:pPr>
      <w:r>
        <w:t>Tabella degli accessi</w:t>
      </w:r>
    </w:p>
    <w:tbl>
      <w:tblPr>
        <w:tblW w:w="54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80"/>
        <w:gridCol w:w="1240"/>
        <w:gridCol w:w="1240"/>
        <w:gridCol w:w="1240"/>
      </w:tblGrid>
      <w:tr w:rsidR="00532639" w:rsidRPr="00532639" w:rsidTr="00532639">
        <w:trPr>
          <w:trHeight w:val="36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532639" w:rsidRPr="00532639" w:rsidTr="00532639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Centro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031FE5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32639" w:rsidRPr="00532639" w:rsidTr="00E114A1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Sala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2639" w:rsidRPr="00532639" w:rsidRDefault="00E114A1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32639" w:rsidRPr="00532639" w:rsidTr="00E114A1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Apparecchiatur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2639" w:rsidRPr="00532639" w:rsidRDefault="00E114A1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32639" w:rsidRPr="00532639" w:rsidTr="00E114A1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Ubic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2639" w:rsidRPr="00532639" w:rsidRDefault="00E114A1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532639" w:rsidRPr="00532639" w:rsidTr="00E114A1">
        <w:trPr>
          <w:trHeight w:val="36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Colloc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32639" w:rsidRPr="00532639" w:rsidRDefault="00E114A1" w:rsidP="0053263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2639" w:rsidRPr="00532639" w:rsidRDefault="00532639" w:rsidP="0053263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532639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532639" w:rsidRDefault="00532639" w:rsidP="00532639">
      <w:pPr>
        <w:spacing w:line="240" w:lineRule="auto"/>
      </w:pPr>
      <w:bookmarkStart w:id="0" w:name="_GoBack"/>
      <w:bookmarkEnd w:id="0"/>
    </w:p>
    <w:p w:rsidR="00532639" w:rsidRDefault="00532639" w:rsidP="00532639">
      <w:pPr>
        <w:spacing w:line="240" w:lineRule="auto"/>
      </w:pPr>
    </w:p>
    <w:p w:rsidR="00532639" w:rsidRDefault="00532639" w:rsidP="00532639">
      <w:pPr>
        <w:spacing w:line="240" w:lineRule="auto"/>
      </w:pPr>
    </w:p>
    <w:p w:rsidR="00532639" w:rsidRDefault="00532639" w:rsidP="00532639">
      <w:pPr>
        <w:spacing w:line="240" w:lineRule="auto"/>
      </w:pPr>
    </w:p>
    <w:p w:rsidR="00532639" w:rsidRDefault="00532639" w:rsidP="00532639">
      <w:pPr>
        <w:spacing w:line="240" w:lineRule="auto"/>
      </w:pPr>
    </w:p>
    <w:p w:rsidR="00532639" w:rsidRDefault="00532639" w:rsidP="00532639">
      <w:pPr>
        <w:spacing w:line="240" w:lineRule="auto"/>
      </w:pPr>
    </w:p>
    <w:p w:rsidR="00532639" w:rsidRDefault="00532639" w:rsidP="00532639">
      <w:pPr>
        <w:spacing w:line="240" w:lineRule="auto"/>
      </w:pPr>
    </w:p>
    <w:p w:rsidR="00532639" w:rsidRDefault="00532639" w:rsidP="00532639">
      <w:pPr>
        <w:spacing w:line="240" w:lineRule="auto"/>
      </w:pPr>
    </w:p>
    <w:p w:rsidR="00532639" w:rsidRDefault="00532639" w:rsidP="00532639">
      <w:pPr>
        <w:spacing w:line="240" w:lineRule="auto"/>
      </w:pPr>
      <w:r>
        <w:rPr>
          <w:noProof/>
        </w:rPr>
        <w:drawing>
          <wp:inline distT="0" distB="0" distL="0" distR="0" wp14:anchorId="20686785" wp14:editId="30A42EBE">
            <wp:extent cx="5276850" cy="2286000"/>
            <wp:effectExtent l="0" t="0" r="0" b="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2639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altName w:val="Times New Roman P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7E88"/>
    <w:rsid w:val="00002E42"/>
    <w:rsid w:val="00031FE5"/>
    <w:rsid w:val="00351CFC"/>
    <w:rsid w:val="00532639"/>
    <w:rsid w:val="006574DF"/>
    <w:rsid w:val="009B7E88"/>
    <w:rsid w:val="00E114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754E9AC"/>
  <w15:chartTrackingRefBased/>
  <w15:docId w15:val="{6AAA4DCD-B335-4882-B707-0157D32EF3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345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0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</Pages>
  <Words>85</Words>
  <Characters>486</Characters>
  <Application>Microsoft Office Word</Application>
  <DocSecurity>0</DocSecurity>
  <Lines>4</Lines>
  <Paragraphs>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como Pellicci</dc:creator>
  <cp:keywords/>
  <dc:description/>
  <cp:lastModifiedBy>Giacomo Pellicci</cp:lastModifiedBy>
  <cp:revision>4</cp:revision>
  <dcterms:created xsi:type="dcterms:W3CDTF">2017-08-30T13:12:00Z</dcterms:created>
  <dcterms:modified xsi:type="dcterms:W3CDTF">2017-09-05T16:25:00Z</dcterms:modified>
</cp:coreProperties>
</file>